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Ясыревой Надежде Филипп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9 (кад. №59:01:1715086:14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Ясырева Надежда Филипп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9889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Ясырева Н. Ф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